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F26" w:rsidRDefault="00B340A9" w:rsidP="00F4486F">
      <w:pPr>
        <w:pStyle w:val="Tytu"/>
        <w:rPr>
          <w:lang w:val="en-US"/>
        </w:rPr>
      </w:pPr>
      <w:r>
        <w:rPr>
          <w:lang w:val="en-US"/>
        </w:rPr>
        <w:t>SymbolSource</w:t>
      </w:r>
    </w:p>
    <w:p w:rsidR="00F4486F" w:rsidRDefault="00F4486F" w:rsidP="00F4486F">
      <w:pPr>
        <w:pStyle w:val="Nagwek1"/>
        <w:rPr>
          <w:lang w:val="en-US"/>
        </w:rPr>
      </w:pPr>
      <w:r>
        <w:rPr>
          <w:lang w:val="en-US"/>
        </w:rPr>
        <w:t>Definicje</w:t>
      </w:r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1530"/>
        <w:gridCol w:w="7528"/>
      </w:tblGrid>
      <w:tr w:rsidR="00843AC4" w:rsidRPr="00F4486F" w:rsidTr="00F4486F">
        <w:tc>
          <w:tcPr>
            <w:tcW w:w="1530" w:type="dxa"/>
          </w:tcPr>
          <w:p w:rsidR="00843AC4" w:rsidRPr="00843AC4" w:rsidRDefault="00843AC4" w:rsidP="00F4486F">
            <w:pPr>
              <w:rPr>
                <w:b/>
                <w:lang w:val="en-US"/>
              </w:rPr>
            </w:pPr>
            <w:r w:rsidRPr="00843AC4">
              <w:rPr>
                <w:b/>
                <w:lang w:val="en-US"/>
              </w:rPr>
              <w:t>Nazwa</w:t>
            </w:r>
          </w:p>
        </w:tc>
        <w:tc>
          <w:tcPr>
            <w:tcW w:w="7528" w:type="dxa"/>
          </w:tcPr>
          <w:p w:rsidR="00843AC4" w:rsidRPr="00843AC4" w:rsidRDefault="00843AC4" w:rsidP="00F4486F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</w:tr>
      <w:tr w:rsidR="00F4486F" w:rsidRPr="00F4486F" w:rsidTr="00F4486F">
        <w:tc>
          <w:tcPr>
            <w:tcW w:w="1530" w:type="dxa"/>
          </w:tcPr>
          <w:p w:rsidR="00F4486F" w:rsidRDefault="00F4486F" w:rsidP="00F4486F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7528" w:type="dxa"/>
          </w:tcPr>
          <w:p w:rsidR="00F4486F" w:rsidRPr="00F4486F" w:rsidRDefault="00F4486F" w:rsidP="00F4486F">
            <w:r w:rsidRPr="00F4486F">
              <w:t>Osoba odpowiedzialna za utrzymanie system</w:t>
            </w:r>
            <w:r>
              <w:t>u.</w:t>
            </w:r>
          </w:p>
        </w:tc>
      </w:tr>
      <w:tr w:rsidR="00F4486F" w:rsidRPr="00F4486F" w:rsidTr="00F4486F">
        <w:tc>
          <w:tcPr>
            <w:tcW w:w="1530" w:type="dxa"/>
          </w:tcPr>
          <w:p w:rsidR="00F4486F" w:rsidRPr="00F4486F" w:rsidRDefault="00F4486F" w:rsidP="00F4486F">
            <w:r>
              <w:t>Klient</w:t>
            </w:r>
          </w:p>
        </w:tc>
        <w:tc>
          <w:tcPr>
            <w:tcW w:w="7528" w:type="dxa"/>
          </w:tcPr>
          <w:p w:rsidR="00F4486F" w:rsidRPr="00F4486F" w:rsidRDefault="00F4486F" w:rsidP="00F4486F">
            <w:r>
              <w:t>Użytkownik końcowy systemu, nie wyróżniamy na tym etapie firmy, która być może zatrudnia tę osobę.</w:t>
            </w:r>
          </w:p>
        </w:tc>
      </w:tr>
      <w:tr w:rsidR="0055444A" w:rsidRPr="00F4486F" w:rsidTr="00F4486F">
        <w:tc>
          <w:tcPr>
            <w:tcW w:w="1530" w:type="dxa"/>
          </w:tcPr>
          <w:p w:rsidR="0055444A" w:rsidRDefault="0055444A" w:rsidP="00F4486F">
            <w:r>
              <w:t>System</w:t>
            </w:r>
          </w:p>
        </w:tc>
        <w:tc>
          <w:tcPr>
            <w:tcW w:w="7528" w:type="dxa"/>
          </w:tcPr>
          <w:p w:rsidR="0055444A" w:rsidRDefault="0055444A" w:rsidP="00F4486F">
            <w:r>
              <w:t>Całokształt przedstawianego rozwiązania informatycznego.</w:t>
            </w:r>
          </w:p>
        </w:tc>
      </w:tr>
    </w:tbl>
    <w:p w:rsidR="00F4486F" w:rsidRDefault="00F4486F" w:rsidP="00F4486F">
      <w:pPr>
        <w:pStyle w:val="Nagwek1"/>
        <w:rPr>
          <w:lang w:val="en-US"/>
        </w:rPr>
      </w:pPr>
      <w:r>
        <w:rPr>
          <w:lang w:val="en-US"/>
        </w:rPr>
        <w:t>Wymagania biznesowe</w:t>
      </w:r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6840"/>
        <w:gridCol w:w="1498"/>
      </w:tblGrid>
      <w:tr w:rsidR="00997757" w:rsidRPr="00F4486F" w:rsidTr="00843AC4">
        <w:tc>
          <w:tcPr>
            <w:tcW w:w="720" w:type="dxa"/>
          </w:tcPr>
          <w:p w:rsidR="00997757" w:rsidRPr="00843AC4" w:rsidRDefault="00997757" w:rsidP="00F4486F">
            <w:pPr>
              <w:rPr>
                <w:b/>
                <w:lang w:val="en-US"/>
              </w:rPr>
            </w:pPr>
            <w:r w:rsidRPr="00843AC4">
              <w:rPr>
                <w:b/>
                <w:lang w:val="en-US"/>
              </w:rPr>
              <w:t>ID</w:t>
            </w:r>
          </w:p>
        </w:tc>
        <w:tc>
          <w:tcPr>
            <w:tcW w:w="6840" w:type="dxa"/>
          </w:tcPr>
          <w:p w:rsidR="00997757" w:rsidRPr="00843AC4" w:rsidRDefault="00997757" w:rsidP="00F4486F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  <w:tc>
          <w:tcPr>
            <w:tcW w:w="1498" w:type="dxa"/>
          </w:tcPr>
          <w:p w:rsidR="00997757" w:rsidRPr="00843AC4" w:rsidRDefault="0085417D" w:rsidP="00270FDC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F4486F" w:rsidRPr="00F4486F" w:rsidTr="00843AC4">
        <w:tc>
          <w:tcPr>
            <w:tcW w:w="720" w:type="dxa"/>
          </w:tcPr>
          <w:p w:rsidR="00F4486F" w:rsidRDefault="00F4486F" w:rsidP="00F4486F">
            <w:pPr>
              <w:rPr>
                <w:lang w:val="en-US"/>
              </w:rPr>
            </w:pPr>
            <w:r>
              <w:rPr>
                <w:lang w:val="en-US"/>
              </w:rPr>
              <w:t>BR1</w:t>
            </w:r>
          </w:p>
        </w:tc>
        <w:tc>
          <w:tcPr>
            <w:tcW w:w="6840" w:type="dxa"/>
          </w:tcPr>
          <w:p w:rsidR="00F4486F" w:rsidRPr="00F4486F" w:rsidRDefault="00F4486F" w:rsidP="00F4486F">
            <w:r w:rsidRPr="00F4486F">
              <w:t>Klient może zapoznać się z możliwościami system</w:t>
            </w:r>
            <w:r w:rsidR="00997757">
              <w:t>u</w:t>
            </w:r>
            <w:r w:rsidRPr="00F4486F">
              <w:t xml:space="preserve"> na stronie WWW.</w:t>
            </w:r>
          </w:p>
        </w:tc>
        <w:tc>
          <w:tcPr>
            <w:tcW w:w="1498" w:type="dxa"/>
          </w:tcPr>
          <w:p w:rsidR="00F4486F" w:rsidRPr="00F4486F" w:rsidRDefault="00F4486F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2</w:t>
            </w:r>
          </w:p>
        </w:tc>
        <w:tc>
          <w:tcPr>
            <w:tcW w:w="6840" w:type="dxa"/>
          </w:tcPr>
          <w:p w:rsidR="00997757" w:rsidRPr="00F4486F" w:rsidRDefault="00997757" w:rsidP="00997757">
            <w:r>
              <w:t>Korzystanie z systemu nie wymaga instalowania dodatkowego oprogramowania na komputerze klienta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3</w:t>
            </w:r>
          </w:p>
        </w:tc>
        <w:tc>
          <w:tcPr>
            <w:tcW w:w="6840" w:type="dxa"/>
          </w:tcPr>
          <w:p w:rsidR="00997757" w:rsidRDefault="00997757" w:rsidP="00F4486F">
            <w:r>
              <w:t>Klient może a</w:t>
            </w:r>
            <w:r w:rsidR="00DB692F">
              <w:t xml:space="preserve">utomatycznie pobierać źródła </w:t>
            </w:r>
            <w:r w:rsidR="0055444A">
              <w:t>korzystając z Visual Studio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DB692F" w:rsidRPr="00F4486F" w:rsidTr="00843AC4">
        <w:tc>
          <w:tcPr>
            <w:tcW w:w="720" w:type="dxa"/>
          </w:tcPr>
          <w:p w:rsidR="00DB692F" w:rsidRDefault="00DB692F" w:rsidP="00F4486F">
            <w:pPr>
              <w:rPr>
                <w:lang w:val="en-US"/>
              </w:rPr>
            </w:pPr>
            <w:r>
              <w:rPr>
                <w:lang w:val="en-US"/>
              </w:rPr>
              <w:t>BR4</w:t>
            </w:r>
          </w:p>
        </w:tc>
        <w:tc>
          <w:tcPr>
            <w:tcW w:w="6840" w:type="dxa"/>
          </w:tcPr>
          <w:p w:rsidR="00DB692F" w:rsidRDefault="00DB692F" w:rsidP="00843AC4">
            <w:r>
              <w:t>Klient może jednocześnie korzystać z innych serwerów źródeł.</w:t>
            </w:r>
          </w:p>
        </w:tc>
        <w:tc>
          <w:tcPr>
            <w:tcW w:w="1498" w:type="dxa"/>
          </w:tcPr>
          <w:p w:rsidR="00DB692F" w:rsidRPr="00F4486F" w:rsidRDefault="00DB692F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5</w:t>
            </w:r>
          </w:p>
        </w:tc>
        <w:tc>
          <w:tcPr>
            <w:tcW w:w="6840" w:type="dxa"/>
          </w:tcPr>
          <w:p w:rsidR="00997757" w:rsidRDefault="00997757" w:rsidP="00997757">
            <w:r>
              <w:t>Klient może sprawdzić</w:t>
            </w:r>
            <w:r w:rsidR="0055444A">
              <w:t>,</w:t>
            </w:r>
            <w:r>
              <w:t xml:space="preserve"> jakie źródła są dostępne</w:t>
            </w:r>
            <w:r w:rsidR="0055444A">
              <w:t xml:space="preserve"> w systemie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6</w:t>
            </w:r>
          </w:p>
        </w:tc>
        <w:tc>
          <w:tcPr>
            <w:tcW w:w="6840" w:type="dxa"/>
          </w:tcPr>
          <w:p w:rsidR="00997757" w:rsidRDefault="00997757" w:rsidP="00843AC4">
            <w:r>
              <w:t xml:space="preserve">Administrator może dodawać </w:t>
            </w:r>
            <w:r w:rsidR="00843AC4">
              <w:t>dowolne nowe</w:t>
            </w:r>
            <w:r>
              <w:t xml:space="preserve"> źródła</w:t>
            </w:r>
            <w:r w:rsidR="0055444A">
              <w:t xml:space="preserve"> do systemu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7</w:t>
            </w:r>
          </w:p>
        </w:tc>
        <w:tc>
          <w:tcPr>
            <w:tcW w:w="6840" w:type="dxa"/>
          </w:tcPr>
          <w:p w:rsidR="00997757" w:rsidRDefault="00997757" w:rsidP="00F4486F">
            <w:r>
              <w:t>Klient może wpływać na decyzje o dodaniu</w:t>
            </w:r>
            <w:r w:rsidR="0055444A">
              <w:t xml:space="preserve"> nowych</w:t>
            </w:r>
            <w:r>
              <w:t xml:space="preserve"> </w:t>
            </w:r>
            <w:r w:rsidR="0055444A">
              <w:t>źródeł do systemu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BB42DD" w:rsidRPr="00F4486F" w:rsidTr="00843AC4">
        <w:tc>
          <w:tcPr>
            <w:tcW w:w="720" w:type="dxa"/>
          </w:tcPr>
          <w:p w:rsidR="00BB42DD" w:rsidRDefault="00BB42DD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8</w:t>
            </w:r>
          </w:p>
        </w:tc>
        <w:tc>
          <w:tcPr>
            <w:tcW w:w="6840" w:type="dxa"/>
          </w:tcPr>
          <w:p w:rsidR="00BB42DD" w:rsidRDefault="00BB42DD" w:rsidP="00BB42DD">
            <w:r>
              <w:t>System może przechowywać dużą ilość źródeł w efektywny sposób.</w:t>
            </w:r>
          </w:p>
        </w:tc>
        <w:tc>
          <w:tcPr>
            <w:tcW w:w="1498" w:type="dxa"/>
          </w:tcPr>
          <w:p w:rsidR="00BB42DD" w:rsidRPr="00F4486F" w:rsidRDefault="00BB42DD" w:rsidP="00F4486F"/>
        </w:tc>
      </w:tr>
      <w:tr w:rsidR="00DB692F" w:rsidRPr="00F4486F" w:rsidTr="00843AC4">
        <w:tc>
          <w:tcPr>
            <w:tcW w:w="720" w:type="dxa"/>
          </w:tcPr>
          <w:p w:rsidR="00DB692F" w:rsidRDefault="00DB692F" w:rsidP="00F4486F">
            <w:pPr>
              <w:rPr>
                <w:lang w:val="en-US"/>
              </w:rPr>
            </w:pPr>
            <w:r>
              <w:rPr>
                <w:lang w:val="en-US"/>
              </w:rPr>
              <w:t>BR9</w:t>
            </w:r>
          </w:p>
        </w:tc>
        <w:tc>
          <w:tcPr>
            <w:tcW w:w="6840" w:type="dxa"/>
          </w:tcPr>
          <w:p w:rsidR="00DB692F" w:rsidRDefault="00DB692F" w:rsidP="00BB42DD">
            <w:r>
              <w:t>System udostępnia publicznie źródła do najważniejszych projektów OSS.</w:t>
            </w:r>
          </w:p>
        </w:tc>
        <w:tc>
          <w:tcPr>
            <w:tcW w:w="1498" w:type="dxa"/>
          </w:tcPr>
          <w:p w:rsidR="00DB692F" w:rsidRPr="00F4486F" w:rsidRDefault="00DB692F" w:rsidP="00F4486F"/>
        </w:tc>
      </w:tr>
      <w:tr w:rsidR="00270FDC" w:rsidRPr="00F4486F" w:rsidTr="00843AC4">
        <w:tc>
          <w:tcPr>
            <w:tcW w:w="720" w:type="dxa"/>
          </w:tcPr>
          <w:p w:rsidR="00270FDC" w:rsidRDefault="00270FDC" w:rsidP="00F4486F">
            <w:pPr>
              <w:rPr>
                <w:lang w:val="en-US"/>
              </w:rPr>
            </w:pPr>
            <w:r>
              <w:rPr>
                <w:lang w:val="en-US"/>
              </w:rPr>
              <w:t>BR10</w:t>
            </w:r>
          </w:p>
        </w:tc>
        <w:tc>
          <w:tcPr>
            <w:tcW w:w="6840" w:type="dxa"/>
          </w:tcPr>
          <w:p w:rsidR="00270FDC" w:rsidRDefault="00270FDC" w:rsidP="00BB42DD">
            <w:r>
              <w:t>Administrator może śledzić wykorzystanie systemu przez klientów.</w:t>
            </w:r>
          </w:p>
        </w:tc>
        <w:tc>
          <w:tcPr>
            <w:tcW w:w="1498" w:type="dxa"/>
          </w:tcPr>
          <w:p w:rsidR="00270FDC" w:rsidRPr="00F4486F" w:rsidRDefault="00270FDC" w:rsidP="00F4486F"/>
        </w:tc>
      </w:tr>
      <w:tr w:rsidR="00843AC4" w:rsidRPr="00F4486F" w:rsidTr="00843AC4">
        <w:tc>
          <w:tcPr>
            <w:tcW w:w="720" w:type="dxa"/>
          </w:tcPr>
          <w:p w:rsidR="00843AC4" w:rsidRDefault="00843AC4" w:rsidP="00F4486F">
            <w:pPr>
              <w:rPr>
                <w:lang w:val="en-US"/>
              </w:rPr>
            </w:pPr>
            <w:r>
              <w:rPr>
                <w:lang w:val="en-US"/>
              </w:rPr>
              <w:t>BR11</w:t>
            </w:r>
          </w:p>
        </w:tc>
        <w:tc>
          <w:tcPr>
            <w:tcW w:w="6840" w:type="dxa"/>
          </w:tcPr>
          <w:p w:rsidR="00843AC4" w:rsidRDefault="00843AC4" w:rsidP="00BB42DD">
            <w:r>
              <w:t>System wspiera samodzielne dodawanie źródeł przez autorów projektów.</w:t>
            </w:r>
          </w:p>
        </w:tc>
        <w:tc>
          <w:tcPr>
            <w:tcW w:w="1498" w:type="dxa"/>
          </w:tcPr>
          <w:p w:rsidR="00843AC4" w:rsidRPr="00F4486F" w:rsidRDefault="00843AC4" w:rsidP="00F4486F"/>
        </w:tc>
      </w:tr>
    </w:tbl>
    <w:p w:rsidR="00F4486F" w:rsidRDefault="00997757" w:rsidP="00843AC4">
      <w:pPr>
        <w:pStyle w:val="Nagwek1"/>
      </w:pPr>
      <w:r>
        <w:t>Wymagania funkcjonalne</w:t>
      </w:r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6840"/>
        <w:gridCol w:w="1498"/>
      </w:tblGrid>
      <w:tr w:rsidR="00997757" w:rsidRPr="00843AC4" w:rsidTr="00843AC4">
        <w:tc>
          <w:tcPr>
            <w:tcW w:w="720" w:type="dxa"/>
          </w:tcPr>
          <w:p w:rsidR="00997757" w:rsidRPr="00843AC4" w:rsidRDefault="00997757" w:rsidP="00997757">
            <w:pPr>
              <w:rPr>
                <w:b/>
              </w:rPr>
            </w:pPr>
            <w:r w:rsidRPr="00843AC4">
              <w:rPr>
                <w:b/>
              </w:rPr>
              <w:t>ID</w:t>
            </w:r>
          </w:p>
        </w:tc>
        <w:tc>
          <w:tcPr>
            <w:tcW w:w="6840" w:type="dxa"/>
          </w:tcPr>
          <w:p w:rsidR="00997757" w:rsidRPr="00843AC4" w:rsidRDefault="00997757" w:rsidP="00997757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  <w:tc>
          <w:tcPr>
            <w:tcW w:w="1498" w:type="dxa"/>
          </w:tcPr>
          <w:p w:rsidR="00997757" w:rsidRPr="00843AC4" w:rsidRDefault="00843AC4" w:rsidP="00997757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997757" w:rsidTr="00843AC4">
        <w:tc>
          <w:tcPr>
            <w:tcW w:w="720" w:type="dxa"/>
          </w:tcPr>
          <w:p w:rsidR="00997757" w:rsidRDefault="0055444A" w:rsidP="00997757">
            <w:r>
              <w:t>FR1</w:t>
            </w:r>
          </w:p>
        </w:tc>
        <w:tc>
          <w:tcPr>
            <w:tcW w:w="6840" w:type="dxa"/>
          </w:tcPr>
          <w:p w:rsidR="00997757" w:rsidRDefault="00BB42DD" w:rsidP="00997757">
            <w:r>
              <w:t>Istnieje strona WWW przedstawiająca możliwości systemu oraz korzyści płynące z jego wykorzystania.</w:t>
            </w:r>
          </w:p>
        </w:tc>
        <w:tc>
          <w:tcPr>
            <w:tcW w:w="1498" w:type="dxa"/>
          </w:tcPr>
          <w:p w:rsidR="00997757" w:rsidRDefault="00BB42DD" w:rsidP="00997757">
            <w:r>
              <w:t>BR1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2</w:t>
            </w:r>
          </w:p>
        </w:tc>
        <w:tc>
          <w:tcPr>
            <w:tcW w:w="6840" w:type="dxa"/>
          </w:tcPr>
          <w:p w:rsidR="00BB42DD" w:rsidRDefault="00BB42DD" w:rsidP="00997757">
            <w:r>
              <w:t>Na stronie WWW znajduje się instrukcja konfiguracji Visual Studio w celu korzystania z systemu.</w:t>
            </w:r>
          </w:p>
        </w:tc>
        <w:tc>
          <w:tcPr>
            <w:tcW w:w="1498" w:type="dxa"/>
          </w:tcPr>
          <w:p w:rsidR="00BB42DD" w:rsidRDefault="00BB42DD" w:rsidP="00997757">
            <w:r>
              <w:t>BR2, BR3</w:t>
            </w:r>
            <w:r w:rsidR="00DB692F">
              <w:t>, BR4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3</w:t>
            </w:r>
          </w:p>
        </w:tc>
        <w:tc>
          <w:tcPr>
            <w:tcW w:w="6840" w:type="dxa"/>
          </w:tcPr>
          <w:p w:rsidR="00BB42DD" w:rsidRDefault="00BB42DD" w:rsidP="00BB42DD">
            <w:r>
              <w:t xml:space="preserve">Na stronie WWW znajduje się wykaz dostępnych projektów, wersji projektów oraz plików źródłowych powiązanych z daną wersją. 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5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4</w:t>
            </w:r>
          </w:p>
        </w:tc>
        <w:tc>
          <w:tcPr>
            <w:tcW w:w="6840" w:type="dxa"/>
          </w:tcPr>
          <w:p w:rsidR="00BB42DD" w:rsidRDefault="00BB42DD" w:rsidP="00BB42DD">
            <w:r w:rsidRPr="00BB42DD">
              <w:t xml:space="preserve">Dla każdej wersji </w:t>
            </w:r>
            <w:r>
              <w:t>projektu dostępny jest</w:t>
            </w:r>
            <w:r w:rsidRPr="00BB42DD">
              <w:t xml:space="preserve"> odnośnik do oficjalnej dystrybucji binarnej</w:t>
            </w:r>
            <w:r>
              <w:t xml:space="preserve"> i źródłowej projektu.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5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5</w:t>
            </w:r>
          </w:p>
        </w:tc>
        <w:tc>
          <w:tcPr>
            <w:tcW w:w="6840" w:type="dxa"/>
          </w:tcPr>
          <w:p w:rsidR="00BB42DD" w:rsidRDefault="00BB42DD" w:rsidP="00BB42DD">
            <w:r>
              <w:t xml:space="preserve">Istnieje narzędzie umożliwiające modyfikację oficjalnych plików PDB tak, aby zawierały informacje niezbędne do automatycznego pobierania </w:t>
            </w:r>
            <w:r w:rsidR="00DB692F">
              <w:t>plików źródłowych</w:t>
            </w:r>
            <w:r>
              <w:t xml:space="preserve"> z systemu</w:t>
            </w:r>
            <w:r w:rsidR="00DB692F">
              <w:t xml:space="preserve"> przez Visual Studio.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6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6</w:t>
            </w:r>
          </w:p>
        </w:tc>
        <w:tc>
          <w:tcPr>
            <w:tcW w:w="6840" w:type="dxa"/>
          </w:tcPr>
          <w:p w:rsidR="00BB42DD" w:rsidRDefault="00270FDC" w:rsidP="00270FDC">
            <w:r>
              <w:t xml:space="preserve">Administrator ma </w:t>
            </w:r>
            <w:r w:rsidR="00BB42DD">
              <w:t xml:space="preserve">możliwość załadowania </w:t>
            </w:r>
            <w:r w:rsidR="00DB692F">
              <w:t>plików PDB i plików źródłowych do systemu tak, aby było możliwe ich automatyczne dobieranie przez Visual Studio.</w:t>
            </w:r>
          </w:p>
        </w:tc>
        <w:tc>
          <w:tcPr>
            <w:tcW w:w="1498" w:type="dxa"/>
          </w:tcPr>
          <w:p w:rsidR="00BB42DD" w:rsidRDefault="00DB692F" w:rsidP="00997757">
            <w:r>
              <w:t>BR6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7</w:t>
            </w:r>
          </w:p>
        </w:tc>
        <w:tc>
          <w:tcPr>
            <w:tcW w:w="6840" w:type="dxa"/>
          </w:tcPr>
          <w:p w:rsidR="00DB692F" w:rsidRDefault="00DB692F" w:rsidP="00997757">
            <w:r>
              <w:t>Załadowanie źródeł do systemu powoduje automatyczne uaktualnienie publicznych wykazów projektów, wersji projektów i plików źródłowych.</w:t>
            </w:r>
          </w:p>
        </w:tc>
        <w:tc>
          <w:tcPr>
            <w:tcW w:w="1498" w:type="dxa"/>
          </w:tcPr>
          <w:p w:rsidR="00DB692F" w:rsidRDefault="00DB692F" w:rsidP="00997757">
            <w:r>
              <w:t>BR5, BR6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8</w:t>
            </w:r>
          </w:p>
        </w:tc>
        <w:tc>
          <w:tcPr>
            <w:tcW w:w="6840" w:type="dxa"/>
          </w:tcPr>
          <w:p w:rsidR="00DB692F" w:rsidRDefault="00DB692F" w:rsidP="00DB692F">
            <w:r>
              <w:t xml:space="preserve">Pliki PDB i pliki źródłowe są zorganizowane w efektywny sposób, umożliwiający szybki dostęp do nich i zarządzanie nimi, zakładając obecność wielu projektów, wersji projektów i plików źródłowych (w tym </w:t>
            </w:r>
            <w:r>
              <w:lastRenderedPageBreak/>
              <w:t>plików niezmienionych pomiędzy wersjami projektów).</w:t>
            </w:r>
          </w:p>
        </w:tc>
        <w:tc>
          <w:tcPr>
            <w:tcW w:w="1498" w:type="dxa"/>
          </w:tcPr>
          <w:p w:rsidR="00DB692F" w:rsidRDefault="00DB692F" w:rsidP="00997757">
            <w:r>
              <w:lastRenderedPageBreak/>
              <w:t>BR8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lastRenderedPageBreak/>
              <w:t>FR9</w:t>
            </w:r>
          </w:p>
        </w:tc>
        <w:tc>
          <w:tcPr>
            <w:tcW w:w="6840" w:type="dxa"/>
          </w:tcPr>
          <w:p w:rsidR="00DB692F" w:rsidRDefault="00270FDC" w:rsidP="00270FDC">
            <w:r>
              <w:t xml:space="preserve">Klient ma na stronie WWW </w:t>
            </w:r>
            <w:r w:rsidR="00DB692F">
              <w:t>możliwość głosowania na nowe projekty i wersje projektów do dodania do systemu.</w:t>
            </w:r>
          </w:p>
        </w:tc>
        <w:tc>
          <w:tcPr>
            <w:tcW w:w="1498" w:type="dxa"/>
          </w:tcPr>
          <w:p w:rsidR="00DB692F" w:rsidRDefault="00DB692F" w:rsidP="00997757">
            <w:r>
              <w:t>BR7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10</w:t>
            </w:r>
          </w:p>
        </w:tc>
        <w:tc>
          <w:tcPr>
            <w:tcW w:w="6840" w:type="dxa"/>
          </w:tcPr>
          <w:p w:rsidR="00DB692F" w:rsidRDefault="00270FDC" w:rsidP="00270FDC">
            <w:r>
              <w:t>Administrator ma</w:t>
            </w:r>
            <w:r w:rsidR="00DB692F">
              <w:t xml:space="preserve"> możliwość dodania źródeł z nieoficjalnymi plikami binarnymi.</w:t>
            </w:r>
          </w:p>
        </w:tc>
        <w:tc>
          <w:tcPr>
            <w:tcW w:w="1498" w:type="dxa"/>
          </w:tcPr>
          <w:p w:rsidR="00DB692F" w:rsidRDefault="00DB692F" w:rsidP="00997757">
            <w:r>
              <w:t>BR9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1</w:t>
            </w:r>
          </w:p>
        </w:tc>
        <w:tc>
          <w:tcPr>
            <w:tcW w:w="6840" w:type="dxa"/>
          </w:tcPr>
          <w:p w:rsidR="00270FDC" w:rsidRDefault="00270FDC" w:rsidP="00270FDC">
            <w:r>
              <w:t>Klient ma możliwość rejestracji w systemie i otrzymania swojego unikalnego identyfikator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  <w:r w:rsidR="00EF7A1B">
              <w:t>, BR11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2</w:t>
            </w:r>
          </w:p>
        </w:tc>
        <w:tc>
          <w:tcPr>
            <w:tcW w:w="6840" w:type="dxa"/>
          </w:tcPr>
          <w:p w:rsidR="00270FDC" w:rsidRDefault="00270FDC" w:rsidP="00997757">
            <w:r>
              <w:t>System udostępnia pliki PDB i pliki źródłowe z uwzględnieniem unikalnego identyfikatora klient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2</w:t>
            </w:r>
          </w:p>
        </w:tc>
        <w:tc>
          <w:tcPr>
            <w:tcW w:w="6840" w:type="dxa"/>
          </w:tcPr>
          <w:p w:rsidR="00270FDC" w:rsidRDefault="00270FDC" w:rsidP="00997757">
            <w:r>
              <w:t>Instrukcja konfiguracji Visual Studio uwzględnia konieczność wykorzystania unikalnego identyfikatora klient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3</w:t>
            </w:r>
          </w:p>
        </w:tc>
        <w:tc>
          <w:tcPr>
            <w:tcW w:w="6840" w:type="dxa"/>
          </w:tcPr>
          <w:p w:rsidR="00270FDC" w:rsidRDefault="00270FDC" w:rsidP="00997757">
            <w:r>
              <w:t>Administrator ma możliwość przeglądania historii i sensownych statystyk wykorzystania systemu przez klientów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EF7A1B" w:rsidTr="00843AC4">
        <w:tc>
          <w:tcPr>
            <w:tcW w:w="720" w:type="dxa"/>
          </w:tcPr>
          <w:p w:rsidR="00EF7A1B" w:rsidRDefault="00EF7A1B" w:rsidP="00997757">
            <w:r>
              <w:t>FR14</w:t>
            </w:r>
          </w:p>
        </w:tc>
        <w:tc>
          <w:tcPr>
            <w:tcW w:w="6840" w:type="dxa"/>
          </w:tcPr>
          <w:p w:rsidR="00EF7A1B" w:rsidRDefault="00EF7A1B" w:rsidP="00EF7A1B">
            <w:r>
              <w:t>Administrator ma możliwości przypisania klientowi prawa do publikacji źródeł w ramach wybranego projektu.</w:t>
            </w:r>
          </w:p>
        </w:tc>
        <w:tc>
          <w:tcPr>
            <w:tcW w:w="1498" w:type="dxa"/>
          </w:tcPr>
          <w:p w:rsidR="00EF7A1B" w:rsidRDefault="00EF7A1B" w:rsidP="00997757">
            <w:r>
              <w:t>BR11</w:t>
            </w:r>
          </w:p>
        </w:tc>
      </w:tr>
      <w:tr w:rsidR="00EF7A1B" w:rsidTr="00843AC4">
        <w:tc>
          <w:tcPr>
            <w:tcW w:w="720" w:type="dxa"/>
          </w:tcPr>
          <w:p w:rsidR="00EF7A1B" w:rsidRDefault="00EF7A1B" w:rsidP="00997757">
            <w:r>
              <w:t>FR15</w:t>
            </w:r>
          </w:p>
        </w:tc>
        <w:tc>
          <w:tcPr>
            <w:tcW w:w="6840" w:type="dxa"/>
          </w:tcPr>
          <w:p w:rsidR="00EF7A1B" w:rsidRDefault="0085417D" w:rsidP="00997757">
            <w:r>
              <w:t>Istnieje narzędzie umożliwiające wsadowe wysyłanie źródeł do systemu przez uprawnionego klienta.</w:t>
            </w:r>
          </w:p>
        </w:tc>
        <w:tc>
          <w:tcPr>
            <w:tcW w:w="1498" w:type="dxa"/>
          </w:tcPr>
          <w:p w:rsidR="00EF7A1B" w:rsidRDefault="0085417D" w:rsidP="00997757">
            <w:r>
              <w:t>BR11</w:t>
            </w:r>
          </w:p>
        </w:tc>
      </w:tr>
    </w:tbl>
    <w:p w:rsidR="00997757" w:rsidRDefault="00997757" w:rsidP="00DB692F"/>
    <w:p w:rsidR="0085417D" w:rsidRDefault="0085417D" w:rsidP="0085417D">
      <w:pPr>
        <w:pStyle w:val="Nagwek1"/>
      </w:pPr>
      <w:r>
        <w:t>Wymagania pozafunkcjonaln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85417D" w:rsidRPr="0085417D" w:rsidTr="006524E1">
        <w:tc>
          <w:tcPr>
            <w:tcW w:w="828" w:type="dxa"/>
          </w:tcPr>
          <w:p w:rsidR="0085417D" w:rsidRPr="0085417D" w:rsidRDefault="0085417D" w:rsidP="006524E1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85417D" w:rsidRPr="0085417D" w:rsidRDefault="0085417D" w:rsidP="006524E1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85417D" w:rsidRPr="0085417D" w:rsidRDefault="0085417D" w:rsidP="006524E1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85417D" w:rsidRPr="0085417D" w:rsidTr="006524E1">
        <w:tc>
          <w:tcPr>
            <w:tcW w:w="828" w:type="dxa"/>
          </w:tcPr>
          <w:p w:rsidR="0085417D" w:rsidRPr="0085417D" w:rsidRDefault="0085417D" w:rsidP="006524E1">
            <w:r>
              <w:t>NFR1</w:t>
            </w:r>
          </w:p>
        </w:tc>
        <w:tc>
          <w:tcPr>
            <w:tcW w:w="6840" w:type="dxa"/>
          </w:tcPr>
          <w:p w:rsidR="0085417D" w:rsidRPr="0085417D" w:rsidRDefault="0085417D" w:rsidP="006524E1">
            <w:r>
              <w:t>System podzielony jest na niezależne komponenty umożliwiające rozdzielenie obowiązków pomiędzy osobne fizyczne maszyny.</w:t>
            </w:r>
          </w:p>
        </w:tc>
        <w:tc>
          <w:tcPr>
            <w:tcW w:w="1498" w:type="dxa"/>
          </w:tcPr>
          <w:p w:rsidR="0085417D" w:rsidRDefault="0085417D" w:rsidP="006524E1">
            <w:pPr>
              <w:rPr>
                <w:b/>
              </w:rPr>
            </w:pPr>
          </w:p>
        </w:tc>
      </w:tr>
      <w:tr w:rsidR="0085417D" w:rsidRPr="0085417D" w:rsidTr="006524E1">
        <w:tc>
          <w:tcPr>
            <w:tcW w:w="828" w:type="dxa"/>
          </w:tcPr>
          <w:p w:rsidR="0085417D" w:rsidRDefault="0085417D" w:rsidP="006524E1">
            <w:r>
              <w:t>NFR2</w:t>
            </w:r>
          </w:p>
        </w:tc>
        <w:tc>
          <w:tcPr>
            <w:tcW w:w="6840" w:type="dxa"/>
          </w:tcPr>
          <w:p w:rsidR="0085417D" w:rsidRDefault="0085417D" w:rsidP="008A0830">
            <w:r>
              <w:t xml:space="preserve">System umożliwia efektywne przetwarzanie liczby źródeł na poziomie </w:t>
            </w:r>
            <w:r w:rsidR="008A0830">
              <w:t>450</w:t>
            </w:r>
            <w:r>
              <w:t xml:space="preserve"> tysięcy plików.</w:t>
            </w:r>
          </w:p>
        </w:tc>
        <w:tc>
          <w:tcPr>
            <w:tcW w:w="1498" w:type="dxa"/>
          </w:tcPr>
          <w:p w:rsidR="0085417D" w:rsidRDefault="009C05A1" w:rsidP="006524E1">
            <w:pPr>
              <w:rPr>
                <w:b/>
              </w:rPr>
            </w:pPr>
            <w:r>
              <w:rPr>
                <w:b/>
              </w:rPr>
              <w:t>BR8</w:t>
            </w:r>
          </w:p>
        </w:tc>
      </w:tr>
    </w:tbl>
    <w:p w:rsidR="00EF7A1B" w:rsidRDefault="00EF7A1B" w:rsidP="00EF7A1B">
      <w:pPr>
        <w:pStyle w:val="Nagwek1"/>
      </w:pPr>
      <w:r>
        <w:t>Ograniczeni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EF7A1B" w:rsidRPr="0085417D" w:rsidTr="00EF7A1B">
        <w:tc>
          <w:tcPr>
            <w:tcW w:w="828" w:type="dxa"/>
          </w:tcPr>
          <w:p w:rsidR="00EF7A1B" w:rsidRPr="0085417D" w:rsidRDefault="00EF7A1B" w:rsidP="00EF7A1B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EF7A1B" w:rsidRPr="0085417D" w:rsidRDefault="00EF7A1B" w:rsidP="00EF7A1B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EF7A1B" w:rsidRPr="0085417D" w:rsidRDefault="0085417D" w:rsidP="00EF7A1B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EF7A1B" w:rsidTr="00EF7A1B">
        <w:tc>
          <w:tcPr>
            <w:tcW w:w="828" w:type="dxa"/>
          </w:tcPr>
          <w:p w:rsidR="00EF7A1B" w:rsidRDefault="0085417D" w:rsidP="00EF7A1B">
            <w:r>
              <w:t>C1</w:t>
            </w:r>
          </w:p>
        </w:tc>
        <w:tc>
          <w:tcPr>
            <w:tcW w:w="6840" w:type="dxa"/>
          </w:tcPr>
          <w:p w:rsidR="00EF7A1B" w:rsidRDefault="003739C8" w:rsidP="00EF7A1B">
            <w:r>
              <w:t>System wykorzystuje platformę .</w:t>
            </w:r>
            <w:r w:rsidR="0085417D">
              <w:t>NET.</w:t>
            </w:r>
          </w:p>
        </w:tc>
        <w:tc>
          <w:tcPr>
            <w:tcW w:w="1498" w:type="dxa"/>
          </w:tcPr>
          <w:p w:rsidR="00EF7A1B" w:rsidRDefault="00EF7A1B" w:rsidP="00EF7A1B"/>
        </w:tc>
      </w:tr>
      <w:tr w:rsidR="0085417D" w:rsidTr="00EF7A1B">
        <w:tc>
          <w:tcPr>
            <w:tcW w:w="828" w:type="dxa"/>
          </w:tcPr>
          <w:p w:rsidR="0085417D" w:rsidRDefault="0085417D" w:rsidP="00EF7A1B">
            <w:r>
              <w:t>C2</w:t>
            </w:r>
          </w:p>
        </w:tc>
        <w:tc>
          <w:tcPr>
            <w:tcW w:w="6840" w:type="dxa"/>
          </w:tcPr>
          <w:p w:rsidR="0085417D" w:rsidRDefault="0085417D" w:rsidP="003739C8">
            <w:r>
              <w:t>Moduły serwerowe są kompatybi</w:t>
            </w:r>
            <w:r w:rsidR="003739C8">
              <w:t>l</w:t>
            </w:r>
            <w:r>
              <w:t>ne z systemem operacyjnym Linux i środowiskiem wykonawczym Mono.</w:t>
            </w:r>
          </w:p>
        </w:tc>
        <w:tc>
          <w:tcPr>
            <w:tcW w:w="1498" w:type="dxa"/>
          </w:tcPr>
          <w:p w:rsidR="0085417D" w:rsidRDefault="0085417D" w:rsidP="00EF7A1B"/>
        </w:tc>
      </w:tr>
    </w:tbl>
    <w:p w:rsidR="00AA6ADB" w:rsidRDefault="00AA6ADB" w:rsidP="00AA6ADB">
      <w:pPr>
        <w:pStyle w:val="Nagwek1"/>
      </w:pPr>
      <w:r>
        <w:lastRenderedPageBreak/>
        <w:t>Pogląd na system</w:t>
      </w:r>
    </w:p>
    <w:p w:rsidR="00AA6ADB" w:rsidRDefault="003739C8" w:rsidP="00AA6ADB">
      <w:r>
        <w:object w:dxaOrig="11951" w:dyaOrig="8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9pt;height:316.05pt" o:ole="">
            <v:imagedata r:id="rId8" o:title=""/>
          </v:shape>
          <o:OLEObject Type="Embed" ProgID="Visio.Drawing.11" ShapeID="_x0000_i1025" DrawAspect="Content" ObjectID="_1359229084" r:id="rId9"/>
        </w:object>
      </w:r>
    </w:p>
    <w:p w:rsidR="003739C8" w:rsidRDefault="003739C8" w:rsidP="003739C8">
      <w:pPr>
        <w:pStyle w:val="Nagwek1"/>
      </w:pPr>
      <w:r>
        <w:t>Decyzje architektoniczn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3739C8" w:rsidRPr="0085417D" w:rsidTr="006524E1">
        <w:tc>
          <w:tcPr>
            <w:tcW w:w="828" w:type="dxa"/>
          </w:tcPr>
          <w:p w:rsidR="003739C8" w:rsidRPr="0085417D" w:rsidRDefault="003739C8" w:rsidP="006524E1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3739C8" w:rsidRPr="0085417D" w:rsidRDefault="003739C8" w:rsidP="006524E1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3739C8" w:rsidRPr="0085417D" w:rsidRDefault="003739C8" w:rsidP="006524E1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3739C8" w:rsidTr="006524E1">
        <w:tc>
          <w:tcPr>
            <w:tcW w:w="828" w:type="dxa"/>
          </w:tcPr>
          <w:p w:rsidR="003739C8" w:rsidRDefault="00D25694" w:rsidP="006524E1">
            <w:r>
              <w:t>D1</w:t>
            </w:r>
          </w:p>
        </w:tc>
        <w:tc>
          <w:tcPr>
            <w:tcW w:w="6840" w:type="dxa"/>
          </w:tcPr>
          <w:p w:rsidR="003739C8" w:rsidRPr="00D25694" w:rsidRDefault="00D25694" w:rsidP="00D25694">
            <w:pPr>
              <w:rPr>
                <w:b/>
              </w:rPr>
            </w:pPr>
            <w:r w:rsidRPr="00D25694">
              <w:rPr>
                <w:b/>
              </w:rPr>
              <w:t>Baza danych zostanie rozdzielona na część z plikam</w:t>
            </w:r>
            <w:r w:rsidR="008549C9">
              <w:rPr>
                <w:b/>
              </w:rPr>
              <w:t>i</w:t>
            </w:r>
            <w:r w:rsidRPr="00D25694">
              <w:rPr>
                <w:b/>
              </w:rPr>
              <w:t xml:space="preserve"> i metadanymi.</w:t>
            </w:r>
          </w:p>
          <w:p w:rsidR="00D25694" w:rsidRDefault="00D25694" w:rsidP="00D25694">
            <w:r>
              <w:t>Uzasadnienie: możliwe jest wykorzystanie różnych technologii utrwalania danych, dopasowanych dokładnie do różnych potrzeb tych dwóch grup.</w:t>
            </w:r>
          </w:p>
        </w:tc>
        <w:tc>
          <w:tcPr>
            <w:tcW w:w="1498" w:type="dxa"/>
          </w:tcPr>
          <w:p w:rsidR="003739C8" w:rsidRDefault="009C05A1" w:rsidP="006524E1">
            <w:r>
              <w:t>BR6</w:t>
            </w:r>
            <w:r w:rsidR="00267533">
              <w:t>, NFR1</w:t>
            </w:r>
          </w:p>
        </w:tc>
      </w:tr>
      <w:tr w:rsidR="007947D3" w:rsidTr="007947D3">
        <w:trPr>
          <w:trHeight w:val="1097"/>
        </w:trPr>
        <w:tc>
          <w:tcPr>
            <w:tcW w:w="828" w:type="dxa"/>
            <w:vMerge w:val="restart"/>
          </w:tcPr>
          <w:p w:rsidR="007947D3" w:rsidRDefault="007947D3" w:rsidP="006524E1">
            <w:r>
              <w:t>D2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7947D3" w:rsidRDefault="007947D3" w:rsidP="00D25694">
            <w:pPr>
              <w:rPr>
                <w:b/>
              </w:rPr>
            </w:pPr>
            <w:r>
              <w:rPr>
                <w:b/>
              </w:rPr>
              <w:t>Przechowywanie metadanych będzie odbywać się w relacyjnej bazie danych PostreSQL.</w:t>
            </w:r>
          </w:p>
          <w:p w:rsidR="007947D3" w:rsidRPr="00D25694" w:rsidRDefault="007947D3" w:rsidP="007947D3">
            <w:r>
              <w:t>Uzasadnienie: metadane zawierają relacyjne i hierarchiczne powiązania oraz wymagają wydajnego pobierania wielu rekordów i agregacji danych.</w:t>
            </w:r>
          </w:p>
        </w:tc>
        <w:tc>
          <w:tcPr>
            <w:tcW w:w="1498" w:type="dxa"/>
            <w:vMerge w:val="restart"/>
          </w:tcPr>
          <w:p w:rsidR="007947D3" w:rsidRDefault="00267533" w:rsidP="006524E1">
            <w:r>
              <w:t>NFR1</w:t>
            </w:r>
            <w:r w:rsidR="0067031E">
              <w:t>, NFR2</w:t>
            </w:r>
          </w:p>
        </w:tc>
      </w:tr>
      <w:tr w:rsidR="007947D3" w:rsidTr="007947D3">
        <w:trPr>
          <w:trHeight w:val="375"/>
        </w:trPr>
        <w:tc>
          <w:tcPr>
            <w:tcW w:w="828" w:type="dxa"/>
            <w:vMerge/>
          </w:tcPr>
          <w:p w:rsidR="007947D3" w:rsidRDefault="007947D3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7947D3" w:rsidRDefault="007947D3" w:rsidP="007947D3">
            <w:pPr>
              <w:rPr>
                <w:b/>
              </w:rPr>
            </w:pPr>
            <w:r w:rsidRPr="009E6A95">
              <w:rPr>
                <w:i/>
              </w:rPr>
              <w:t>Inne możliwości</w:t>
            </w:r>
            <w:r>
              <w:t>: większość z potencjalnych rozwiązań jest płatna (jak np. OracleDB), bądź zbyt mało wydajna w większych projektach.</w:t>
            </w:r>
          </w:p>
        </w:tc>
        <w:tc>
          <w:tcPr>
            <w:tcW w:w="1498" w:type="dxa"/>
            <w:vMerge/>
          </w:tcPr>
          <w:p w:rsidR="007947D3" w:rsidRDefault="007947D3" w:rsidP="006524E1"/>
        </w:tc>
      </w:tr>
      <w:tr w:rsidR="007947D3" w:rsidTr="007947D3">
        <w:trPr>
          <w:trHeight w:val="1890"/>
        </w:trPr>
        <w:tc>
          <w:tcPr>
            <w:tcW w:w="828" w:type="dxa"/>
            <w:vMerge w:val="restart"/>
          </w:tcPr>
          <w:p w:rsidR="007947D3" w:rsidRDefault="007947D3" w:rsidP="006524E1">
            <w:r>
              <w:t>D3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7947D3" w:rsidRDefault="007947D3" w:rsidP="00D25694">
            <w:pPr>
              <w:rPr>
                <w:b/>
              </w:rPr>
            </w:pPr>
            <w:r>
              <w:rPr>
                <w:b/>
              </w:rPr>
              <w:t>Przechowywanie danych (plików) odbywać się będzie w Amazon S3.</w:t>
            </w:r>
          </w:p>
          <w:p w:rsidR="007947D3" w:rsidRPr="00D25694" w:rsidRDefault="007947D3" w:rsidP="00D25694">
            <w:r>
              <w:t xml:space="preserve">Uzasadnienie: usługa przechowania danych typu klucz-wartość jest wystarczająca do zapisywania i pobierania pojedynczych plików. Wykorzystanie </w:t>
            </w:r>
            <w:r w:rsidRPr="007947D3">
              <w:rPr>
                <w:i/>
              </w:rPr>
              <w:t>cloud storage</w:t>
            </w:r>
            <w:r>
              <w:t xml:space="preserve"> zmniejsza wymagania na powierzchnię dyskową i moc obliczeniową głównego serwera oraz zapewnia większą dostępność danych przez replikację. Pobieranie pojedynczych plików zdecydowaną stanowi większość przewidywanego obciążenia systemu.</w:t>
            </w:r>
          </w:p>
        </w:tc>
        <w:tc>
          <w:tcPr>
            <w:tcW w:w="1498" w:type="dxa"/>
            <w:vMerge w:val="restart"/>
          </w:tcPr>
          <w:p w:rsidR="007947D3" w:rsidRDefault="00267533" w:rsidP="006524E1">
            <w:r>
              <w:t>NFR1</w:t>
            </w:r>
          </w:p>
        </w:tc>
      </w:tr>
      <w:tr w:rsidR="007947D3" w:rsidTr="007947D3">
        <w:trPr>
          <w:trHeight w:val="1065"/>
        </w:trPr>
        <w:tc>
          <w:tcPr>
            <w:tcW w:w="828" w:type="dxa"/>
            <w:vMerge/>
          </w:tcPr>
          <w:p w:rsidR="007947D3" w:rsidRDefault="007947D3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7947D3" w:rsidRDefault="007947D3" w:rsidP="00D25694">
            <w:pPr>
              <w:rPr>
                <w:b/>
              </w:rPr>
            </w:pPr>
            <w:r w:rsidRPr="007947D3">
              <w:rPr>
                <w:i/>
              </w:rPr>
              <w:t>Inne możliwości</w:t>
            </w:r>
            <w:r>
              <w:t>: wykorzystanie własnego serwera wiąże się nie tylko z wydatkiem dodatkowych pieniędzy, ale także kwestia jego utrzymania – dlatego też podjęto decyzję o wykorzystaniu Amazon S3. Na początku próbowano wykorzystać własny serwer, lecz szybko zauważono problem z dostępnością miejsca dyskowego oraz procesu wprowadzania dodatkowych dysków, jako zbyt pracochłonnego.</w:t>
            </w:r>
          </w:p>
        </w:tc>
        <w:tc>
          <w:tcPr>
            <w:tcW w:w="1498" w:type="dxa"/>
            <w:vMerge/>
          </w:tcPr>
          <w:p w:rsidR="007947D3" w:rsidRDefault="007947D3" w:rsidP="006524E1"/>
        </w:tc>
      </w:tr>
      <w:tr w:rsidR="0059764A" w:rsidTr="0059764A">
        <w:trPr>
          <w:trHeight w:val="1680"/>
        </w:trPr>
        <w:tc>
          <w:tcPr>
            <w:tcW w:w="828" w:type="dxa"/>
            <w:vMerge w:val="restart"/>
          </w:tcPr>
          <w:p w:rsidR="0059764A" w:rsidRDefault="0059764A" w:rsidP="006524E1">
            <w:r>
              <w:lastRenderedPageBreak/>
              <w:t>D4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59764A" w:rsidRDefault="0059764A" w:rsidP="00D25694">
            <w:pPr>
              <w:rPr>
                <w:b/>
              </w:rPr>
            </w:pPr>
            <w:r>
              <w:rPr>
                <w:b/>
              </w:rPr>
              <w:t>Interfejs użytkownika końcowego zostanie wykonany w technologii ASP.NET MVC.</w:t>
            </w:r>
          </w:p>
          <w:p w:rsidR="0059764A" w:rsidRPr="0059764A" w:rsidRDefault="0059764A" w:rsidP="008549C9">
            <w:r>
              <w:t>Uzasadnienie: aplikacja webowa najlepiej spełnia wymagania dotyczące swobodnego dostępu do opisu projektu oraz katalogu udostępnianych źródeł. Model MVC gwarantuje sprawne tworzenie tego typu aplikacji oraz zapewnia łatwość testowania i dalszego rozwoju oprogramowania.</w:t>
            </w:r>
          </w:p>
        </w:tc>
        <w:tc>
          <w:tcPr>
            <w:tcW w:w="1498" w:type="dxa"/>
            <w:vMerge w:val="restart"/>
          </w:tcPr>
          <w:p w:rsidR="0059764A" w:rsidRDefault="0059764A" w:rsidP="006524E1">
            <w:r>
              <w:t>C1</w:t>
            </w:r>
          </w:p>
        </w:tc>
      </w:tr>
      <w:tr w:rsidR="0059764A" w:rsidTr="0059764A">
        <w:trPr>
          <w:trHeight w:val="735"/>
        </w:trPr>
        <w:tc>
          <w:tcPr>
            <w:tcW w:w="828" w:type="dxa"/>
            <w:vMerge/>
          </w:tcPr>
          <w:p w:rsidR="0059764A" w:rsidRDefault="0059764A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59764A" w:rsidRDefault="0059764A" w:rsidP="0059764A">
            <w:pPr>
              <w:rPr>
                <w:b/>
              </w:rPr>
            </w:pPr>
            <w:r>
              <w:rPr>
                <w:i/>
              </w:rPr>
              <w:t>Inne możliwości:</w:t>
            </w:r>
            <w:r>
              <w:t xml:space="preserve"> Doświadczenie projektantów pozwoliło szybko zadecydować o wykorzystaniu technologii wg. Modelu MVC – by ułatwić późniejszy rozwój aplikacji.</w:t>
            </w:r>
          </w:p>
        </w:tc>
        <w:tc>
          <w:tcPr>
            <w:tcW w:w="1498" w:type="dxa"/>
            <w:vMerge/>
          </w:tcPr>
          <w:p w:rsidR="0059764A" w:rsidRDefault="0059764A" w:rsidP="006524E1"/>
        </w:tc>
      </w:tr>
      <w:tr w:rsidR="008549C9" w:rsidTr="006524E1">
        <w:tc>
          <w:tcPr>
            <w:tcW w:w="828" w:type="dxa"/>
          </w:tcPr>
          <w:p w:rsidR="008549C9" w:rsidRDefault="00527A31" w:rsidP="006524E1">
            <w:r>
              <w:t>D5</w:t>
            </w:r>
          </w:p>
        </w:tc>
        <w:tc>
          <w:tcPr>
            <w:tcW w:w="6840" w:type="dxa"/>
          </w:tcPr>
          <w:p w:rsidR="008549C9" w:rsidRDefault="00527A31" w:rsidP="00D25694">
            <w:pPr>
              <w:rPr>
                <w:b/>
              </w:rPr>
            </w:pPr>
            <w:r>
              <w:rPr>
                <w:b/>
              </w:rPr>
              <w:t>Możliwość publikowania źródeł będzie oparta o usługi sieciowe SOAP.</w:t>
            </w:r>
          </w:p>
          <w:p w:rsidR="00527A31" w:rsidRPr="00527A31" w:rsidRDefault="00527A31" w:rsidP="00D25694">
            <w:r>
              <w:t>Uzasadnienie: usługi SOAP umożliwiają integrację z poziomu wielu różnych technologii i zapewniają oddzielenie implementacji serwera od publicznego interfejsu. Decyzja wspiera implementację różnych narzędzi do publikacji i eliminuje duplikację kodu obsługującego publikowanie.</w:t>
            </w:r>
          </w:p>
        </w:tc>
        <w:tc>
          <w:tcPr>
            <w:tcW w:w="1498" w:type="dxa"/>
          </w:tcPr>
          <w:p w:rsidR="008549C9" w:rsidRDefault="00CF0603" w:rsidP="006524E1">
            <w:r>
              <w:t>C2</w:t>
            </w:r>
            <w:r w:rsidR="009C05A1">
              <w:t>, BR4, BR5, BR6</w:t>
            </w:r>
          </w:p>
          <w:p w:rsidR="00527A31" w:rsidRDefault="00527A31" w:rsidP="006524E1"/>
        </w:tc>
      </w:tr>
      <w:tr w:rsidR="0059764A" w:rsidTr="0059764A">
        <w:trPr>
          <w:trHeight w:val="1890"/>
        </w:trPr>
        <w:tc>
          <w:tcPr>
            <w:tcW w:w="828" w:type="dxa"/>
            <w:vMerge w:val="restart"/>
          </w:tcPr>
          <w:p w:rsidR="0059764A" w:rsidRDefault="0059764A" w:rsidP="006524E1">
            <w:r>
              <w:t>D6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59764A" w:rsidRDefault="0059764A" w:rsidP="00D25694">
            <w:pPr>
              <w:rPr>
                <w:b/>
              </w:rPr>
            </w:pPr>
            <w:r>
              <w:rPr>
                <w:b/>
              </w:rPr>
              <w:t>Komunikacja portalu WWW z bazą danych będzie odbywać się również za pomocą usług SOAP.</w:t>
            </w:r>
          </w:p>
          <w:p w:rsidR="0059764A" w:rsidRPr="0059764A" w:rsidRDefault="0059764A" w:rsidP="00D25694">
            <w:r>
              <w:t>Uzasadnienie: celem decyzji jest pełne odseparowanie serwera źródeł od opcjonalnych elementów zewnętrznych, takich jak interfejs użytkownika i narzędzia do zarządzania. Szczegóły implementacyjne serwera pozostają w pełni ukryte. Istnieje możliwość fizycznego rozdzielenia poszczególnych modułów systemu.</w:t>
            </w:r>
          </w:p>
        </w:tc>
        <w:tc>
          <w:tcPr>
            <w:tcW w:w="1498" w:type="dxa"/>
            <w:vMerge w:val="restart"/>
          </w:tcPr>
          <w:p w:rsidR="0059764A" w:rsidRDefault="0059764A" w:rsidP="006524E1">
            <w:r>
              <w:t>C2</w:t>
            </w:r>
          </w:p>
        </w:tc>
      </w:tr>
      <w:tr w:rsidR="0059764A" w:rsidTr="0059764A">
        <w:trPr>
          <w:trHeight w:val="1335"/>
        </w:trPr>
        <w:tc>
          <w:tcPr>
            <w:tcW w:w="828" w:type="dxa"/>
            <w:vMerge/>
          </w:tcPr>
          <w:p w:rsidR="0059764A" w:rsidRDefault="0059764A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59764A" w:rsidRDefault="0059764A" w:rsidP="00D25694">
            <w:pPr>
              <w:rPr>
                <w:b/>
              </w:rPr>
            </w:pPr>
            <w:r>
              <w:rPr>
                <w:i/>
              </w:rPr>
              <w:t>Inne możliwości:</w:t>
            </w:r>
            <w:r>
              <w:t xml:space="preserve"> Od razu zadecydowano, że system będzie budowany w taki sposób, by maksymalnie ułatwić późniejszy proces jego rozbudowy. Dlatego też zadecydowano o odseparowaniu poszczególnych modułów oraz ukryciu informacji o poszczególnych komponentach składowych systemu.</w:t>
            </w:r>
          </w:p>
        </w:tc>
        <w:tc>
          <w:tcPr>
            <w:tcW w:w="1498" w:type="dxa"/>
            <w:vMerge/>
          </w:tcPr>
          <w:p w:rsidR="0059764A" w:rsidRDefault="0059764A" w:rsidP="006524E1"/>
        </w:tc>
      </w:tr>
      <w:tr w:rsidR="00201D96" w:rsidTr="00201D96">
        <w:trPr>
          <w:trHeight w:val="1380"/>
        </w:trPr>
        <w:tc>
          <w:tcPr>
            <w:tcW w:w="828" w:type="dxa"/>
            <w:vMerge w:val="restart"/>
          </w:tcPr>
          <w:p w:rsidR="00201D96" w:rsidRDefault="00201D96" w:rsidP="006524E1">
            <w:r>
              <w:t>D7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201D96" w:rsidRDefault="00201D96" w:rsidP="00B806E1">
            <w:pPr>
              <w:rPr>
                <w:b/>
              </w:rPr>
            </w:pPr>
            <w:r>
              <w:rPr>
                <w:b/>
              </w:rPr>
              <w:t>Komunikacja z bazą danych będzie odbywać się za pomocą NHibernate.</w:t>
            </w:r>
          </w:p>
          <w:p w:rsidR="00201D96" w:rsidRPr="0038218F" w:rsidRDefault="00201D96" w:rsidP="00B806E1">
            <w:r>
              <w:t>Uzasadnienie: NHibernate jest dojrzałą i bogatą w funckje biblioteką do obsługi mapowania obiektowo-relacyjnego. Ułatwia korzystanie z bazy danych i eliminuje wiele potencjalnych błędów, np. ręczne sklejanie zapytań.</w:t>
            </w:r>
          </w:p>
        </w:tc>
        <w:tc>
          <w:tcPr>
            <w:tcW w:w="1498" w:type="dxa"/>
            <w:vMerge w:val="restart"/>
          </w:tcPr>
          <w:p w:rsidR="00201D96" w:rsidRDefault="00201D96" w:rsidP="006524E1">
            <w:r>
              <w:t>C1</w:t>
            </w:r>
          </w:p>
        </w:tc>
      </w:tr>
      <w:tr w:rsidR="00201D96" w:rsidTr="00201D96">
        <w:trPr>
          <w:trHeight w:val="1035"/>
        </w:trPr>
        <w:tc>
          <w:tcPr>
            <w:tcW w:w="828" w:type="dxa"/>
            <w:vMerge/>
          </w:tcPr>
          <w:p w:rsidR="00201D96" w:rsidRDefault="00201D96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201D96" w:rsidRDefault="00201D96" w:rsidP="00B806E1">
            <w:pPr>
              <w:rPr>
                <w:b/>
              </w:rPr>
            </w:pPr>
            <w:r>
              <w:rPr>
                <w:i/>
              </w:rPr>
              <w:t>Inne możliwości</w:t>
            </w:r>
            <w:r>
              <w:t>: główny rywal to Entity Framework – z testów dostępnych w internecie, a także konsultacjach z ekspertami, wynika, że EF nie jest jeszcze na tyle rozbudowanym środowiskiem, by spełniać wymagania tak złożonego systemu.</w:t>
            </w:r>
          </w:p>
        </w:tc>
        <w:tc>
          <w:tcPr>
            <w:tcW w:w="1498" w:type="dxa"/>
            <w:vMerge/>
          </w:tcPr>
          <w:p w:rsidR="00201D96" w:rsidRDefault="00201D96" w:rsidP="006524E1"/>
        </w:tc>
      </w:tr>
      <w:tr w:rsidR="00B806E1" w:rsidTr="006524E1">
        <w:tc>
          <w:tcPr>
            <w:tcW w:w="828" w:type="dxa"/>
          </w:tcPr>
          <w:p w:rsidR="00B806E1" w:rsidRDefault="00700D2A" w:rsidP="006524E1">
            <w:r>
              <w:t>D8</w:t>
            </w:r>
          </w:p>
        </w:tc>
        <w:tc>
          <w:tcPr>
            <w:tcW w:w="6840" w:type="dxa"/>
          </w:tcPr>
          <w:p w:rsidR="00B806E1" w:rsidRDefault="00700D2A" w:rsidP="00B806E1">
            <w:pPr>
              <w:rPr>
                <w:b/>
              </w:rPr>
            </w:pPr>
            <w:r>
              <w:rPr>
                <w:b/>
              </w:rPr>
              <w:t>Implementacja usług SOAP i protokołu Visual Studio zostanie wykonana w osobnych modułach.</w:t>
            </w:r>
          </w:p>
          <w:p w:rsidR="00700D2A" w:rsidRPr="00700D2A" w:rsidRDefault="00700D2A" w:rsidP="00B806E1">
            <w:r>
              <w:t>Uzasadnienie: mimo korzystania z tych samych danych i wykonania w tej samej technologii (ASP.NET MVC), moduły zostaną rozdzielone ze względu na możliwość równoległej pracy programistów oraz lepszą separację zakresu obowiązków.</w:t>
            </w:r>
          </w:p>
        </w:tc>
        <w:tc>
          <w:tcPr>
            <w:tcW w:w="1498" w:type="dxa"/>
          </w:tcPr>
          <w:p w:rsidR="00B806E1" w:rsidRDefault="00CF0603" w:rsidP="006524E1">
            <w:r>
              <w:t>C11</w:t>
            </w:r>
          </w:p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9</w:t>
            </w:r>
          </w:p>
        </w:tc>
        <w:tc>
          <w:tcPr>
            <w:tcW w:w="6840" w:type="dxa"/>
          </w:tcPr>
          <w:p w:rsidR="00700D2A" w:rsidRDefault="00700D2A" w:rsidP="00B806E1">
            <w:pPr>
              <w:rPr>
                <w:b/>
              </w:rPr>
            </w:pPr>
            <w:r>
              <w:rPr>
                <w:b/>
              </w:rPr>
              <w:t>Publikowanie źródeł przez autorów projektów będzie obsługiwane przez narzędzia OpenWrap i NuGet.</w:t>
            </w:r>
          </w:p>
          <w:p w:rsidR="00700D2A" w:rsidRPr="00700D2A" w:rsidRDefault="00700D2A" w:rsidP="00201D96">
            <w:r>
              <w:t>Uzasadnienie: są to dwa główne rozwiązania problemu zarządzania zależnościami i paczkami na platformie .NET, więc jest duże prawdopodobieństwo, że będą dostępne w środowisku klienta.</w:t>
            </w:r>
          </w:p>
        </w:tc>
        <w:tc>
          <w:tcPr>
            <w:tcW w:w="1498" w:type="dxa"/>
          </w:tcPr>
          <w:p w:rsidR="00700D2A" w:rsidRDefault="00CF0603" w:rsidP="006524E1">
            <w:r>
              <w:t>C1, C2</w:t>
            </w:r>
            <w:r w:rsidR="00321F75">
              <w:t>, BR3</w:t>
            </w:r>
          </w:p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10</w:t>
            </w:r>
          </w:p>
        </w:tc>
        <w:tc>
          <w:tcPr>
            <w:tcW w:w="6840" w:type="dxa"/>
          </w:tcPr>
          <w:p w:rsidR="00700D2A" w:rsidRDefault="00700D2A" w:rsidP="00B806E1">
            <w:pPr>
              <w:rPr>
                <w:b/>
              </w:rPr>
            </w:pPr>
            <w:r>
              <w:rPr>
                <w:b/>
              </w:rPr>
              <w:t>Zostaną zaimplementowane niezależne bramki do przyjmowania paczek OpenWrap i NuGet, korzystające z usług SOAP głównego serwera.</w:t>
            </w:r>
          </w:p>
        </w:tc>
        <w:tc>
          <w:tcPr>
            <w:tcW w:w="1498" w:type="dxa"/>
          </w:tcPr>
          <w:p w:rsidR="00700D2A" w:rsidRDefault="00CD09D6" w:rsidP="006524E1">
            <w:r>
              <w:t>C2</w:t>
            </w:r>
          </w:p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11</w:t>
            </w:r>
          </w:p>
        </w:tc>
        <w:tc>
          <w:tcPr>
            <w:tcW w:w="6840" w:type="dxa"/>
          </w:tcPr>
          <w:p w:rsidR="00700D2A" w:rsidRDefault="00700D2A" w:rsidP="00700D2A">
            <w:pPr>
              <w:rPr>
                <w:b/>
              </w:rPr>
            </w:pPr>
            <w:r>
              <w:rPr>
                <w:b/>
              </w:rPr>
              <w:t xml:space="preserve">Za obsługę przychodzących paczek i ładowanie źródeł do serwisu </w:t>
            </w:r>
            <w:r w:rsidR="00CF2C1A">
              <w:rPr>
                <w:b/>
              </w:rPr>
              <w:t>odpowiedzialny będzie wyspecjalizowany demon działający na serwerze.</w:t>
            </w:r>
          </w:p>
          <w:p w:rsidR="00CF2C1A" w:rsidRPr="00CF2C1A" w:rsidRDefault="00CF2C1A" w:rsidP="00700D2A">
            <w:r>
              <w:lastRenderedPageBreak/>
              <w:t>Uzasadnienie: załadowanie kilku tysięcy plików jest długotrwałą operacją, więc nie powinno blokować krótkotrwałych z definicji wywołań usług sieciowych SOAP. Synchroniczna będzie natomiast walidacja paczek, gwarantująca sukces późniejszej pracy demona.</w:t>
            </w:r>
          </w:p>
        </w:tc>
        <w:tc>
          <w:tcPr>
            <w:tcW w:w="1498" w:type="dxa"/>
          </w:tcPr>
          <w:p w:rsidR="00700D2A" w:rsidRDefault="00700D2A" w:rsidP="006524E1"/>
        </w:tc>
      </w:tr>
    </w:tbl>
    <w:p w:rsidR="00D264D1" w:rsidRDefault="00D264D1" w:rsidP="00502762">
      <w:pPr>
        <w:pStyle w:val="Nagwek1"/>
      </w:pPr>
      <w:r>
        <w:lastRenderedPageBreak/>
        <w:t>Analiza decyzji</w:t>
      </w:r>
    </w:p>
    <w:p w:rsidR="00D264D1" w:rsidRDefault="00D264D1" w:rsidP="00D264D1">
      <w:r>
        <w:t>W tej sekcji przedstawione zostaną wnioski z podjętych decyzji w odniesieniu do każdej z nich.</w:t>
      </w:r>
    </w:p>
    <w:p w:rsidR="00EC6EA6" w:rsidRPr="00D264D1" w:rsidRDefault="00695ACC" w:rsidP="00B34C93">
      <w:pPr>
        <w:pStyle w:val="Nagwek3"/>
      </w:pPr>
      <w:r>
        <w:t xml:space="preserve">Technologia </w:t>
      </w:r>
      <w:r w:rsidR="00EC6EA6">
        <w:t>.NET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61"/>
        <w:gridCol w:w="4001"/>
        <w:gridCol w:w="4380"/>
      </w:tblGrid>
      <w:tr w:rsidR="00EC6EA6" w:rsidTr="00C56633">
        <w:tc>
          <w:tcPr>
            <w:tcW w:w="723" w:type="dxa"/>
            <w:tcBorders>
              <w:top w:val="nil"/>
              <w:left w:val="nil"/>
              <w:bottom w:val="single" w:sz="4" w:space="0" w:color="000000" w:themeColor="text1"/>
            </w:tcBorders>
          </w:tcPr>
          <w:p w:rsidR="00EC6EA6" w:rsidRDefault="00EC6EA6" w:rsidP="00D264D1"/>
        </w:tc>
        <w:tc>
          <w:tcPr>
            <w:tcW w:w="4065" w:type="dxa"/>
            <w:tcBorders>
              <w:bottom w:val="single" w:sz="4" w:space="0" w:color="000000" w:themeColor="text1"/>
            </w:tcBorders>
            <w:shd w:val="clear" w:color="auto" w:fill="C6D9F1" w:themeFill="text2" w:themeFillTint="33"/>
          </w:tcPr>
          <w:p w:rsidR="00EC6EA6" w:rsidRPr="00EA2188" w:rsidRDefault="00EC6EA6" w:rsidP="00EA2188">
            <w:pPr>
              <w:jc w:val="center"/>
              <w:rPr>
                <w:b/>
                <w:sz w:val="32"/>
              </w:rPr>
            </w:pPr>
            <w:r w:rsidRPr="00EA2188">
              <w:rPr>
                <w:b/>
                <w:sz w:val="32"/>
              </w:rPr>
              <w:t>POZYTYWNE</w:t>
            </w:r>
          </w:p>
        </w:tc>
        <w:tc>
          <w:tcPr>
            <w:tcW w:w="4454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EC6EA6" w:rsidRPr="00EA2188" w:rsidRDefault="00EC6EA6" w:rsidP="00EA2188">
            <w:pPr>
              <w:jc w:val="center"/>
              <w:rPr>
                <w:b/>
                <w:sz w:val="32"/>
              </w:rPr>
            </w:pPr>
            <w:r w:rsidRPr="00EA2188">
              <w:rPr>
                <w:b/>
                <w:sz w:val="32"/>
              </w:rPr>
              <w:t>NEGATYWNE</w:t>
            </w:r>
          </w:p>
        </w:tc>
      </w:tr>
      <w:tr w:rsidR="00EC6EA6" w:rsidTr="00C56633">
        <w:tc>
          <w:tcPr>
            <w:tcW w:w="723" w:type="dxa"/>
            <w:tcBorders>
              <w:bottom w:val="single" w:sz="4" w:space="0" w:color="000000" w:themeColor="text1"/>
            </w:tcBorders>
            <w:shd w:val="clear" w:color="auto" w:fill="EAF1DD" w:themeFill="accent3" w:themeFillTint="33"/>
            <w:vAlign w:val="center"/>
          </w:tcPr>
          <w:p w:rsidR="00EC6EA6" w:rsidRPr="00EA2188" w:rsidRDefault="00EC6EA6" w:rsidP="00EA2188">
            <w:pPr>
              <w:jc w:val="center"/>
              <w:rPr>
                <w:b/>
                <w:sz w:val="28"/>
              </w:rPr>
            </w:pPr>
            <w:r w:rsidRPr="00EA2188">
              <w:rPr>
                <w:b/>
                <w:sz w:val="28"/>
              </w:rPr>
              <w:t>WEW</w:t>
            </w:r>
          </w:p>
        </w:tc>
        <w:tc>
          <w:tcPr>
            <w:tcW w:w="4065" w:type="dxa"/>
            <w:shd w:val="clear" w:color="auto" w:fill="FFFFEB"/>
          </w:tcPr>
          <w:p w:rsidR="00EC6EA6" w:rsidRDefault="00EC6EA6" w:rsidP="00E427A9">
            <w:r w:rsidRPr="00E427A9">
              <w:rPr>
                <w:b/>
              </w:rPr>
              <w:t>MOCNE STRONY</w:t>
            </w:r>
            <w:r>
              <w:br/>
              <w:t>- dobra znajomoś</w:t>
            </w:r>
            <w:r w:rsidR="00E427A9">
              <w:t>ć środowiska przez programistów oraz</w:t>
            </w:r>
            <w:r>
              <w:t xml:space="preserve"> doświadczenie w tworzeniu projektów</w:t>
            </w:r>
            <w:r w:rsidR="008647B0">
              <w:t xml:space="preserve"> na tej platformie</w:t>
            </w:r>
            <w:r>
              <w:t>,</w:t>
            </w:r>
            <w:r>
              <w:br/>
              <w:t xml:space="preserve">- </w:t>
            </w:r>
            <w:r w:rsidR="00E427A9">
              <w:t>dobrze rozwinięta struktura forów internetowych z pomocą dla programistów,</w:t>
            </w:r>
            <w:r w:rsidR="00B34C93">
              <w:br/>
              <w:t>- idealne do zastosowań w dużych projektach informatycznych,</w:t>
            </w:r>
            <w:r w:rsidR="00E427A9">
              <w:br/>
              <w:t>- stale rozwijany język zawierający najnowsze wynalazki programistyczne,</w:t>
            </w:r>
            <w:r w:rsidR="00E427A9">
              <w:br/>
              <w:t>- możliwość integracji z językami funkcjonalnymi (np. F#)</w:t>
            </w:r>
            <w:r w:rsidR="00B34C93">
              <w:t xml:space="preserve"> oraz innymi składnikami CLR (</w:t>
            </w:r>
            <w:r w:rsidR="00B34C93" w:rsidRPr="00B34C93">
              <w:rPr>
                <w:i/>
              </w:rPr>
              <w:t>Common Language Runtime</w:t>
            </w:r>
            <w:r w:rsidR="00B34C93">
              <w:t>)</w:t>
            </w:r>
            <w:r w:rsidR="007A764B">
              <w:t>.</w:t>
            </w:r>
          </w:p>
        </w:tc>
        <w:tc>
          <w:tcPr>
            <w:tcW w:w="4454" w:type="dxa"/>
            <w:shd w:val="clear" w:color="auto" w:fill="FFFFEB"/>
          </w:tcPr>
          <w:p w:rsidR="00EC6EA6" w:rsidRDefault="00EC6EA6" w:rsidP="00D264D1">
            <w:r w:rsidRPr="00E427A9">
              <w:rPr>
                <w:b/>
              </w:rPr>
              <w:t>SŁABE STRONY</w:t>
            </w:r>
            <w:r>
              <w:br/>
              <w:t>- duży koszt zakupu oprogramowania po wykorzystaniu możliwości programu BizSpark</w:t>
            </w:r>
            <w:r w:rsidR="00E427A9">
              <w:t>,</w:t>
            </w:r>
            <w:r w:rsidR="00E427A9">
              <w:br/>
              <w:t>- klient musi mieć zainstalowany .NET Framework by obsługiwać narzędzie</w:t>
            </w:r>
            <w:r w:rsidR="007A764B">
              <w:t>.</w:t>
            </w:r>
          </w:p>
        </w:tc>
      </w:tr>
      <w:tr w:rsidR="00EC6EA6" w:rsidTr="00C56633">
        <w:tc>
          <w:tcPr>
            <w:tcW w:w="723" w:type="dxa"/>
            <w:shd w:val="clear" w:color="auto" w:fill="D6E3BC" w:themeFill="accent3" w:themeFillTint="66"/>
            <w:vAlign w:val="center"/>
          </w:tcPr>
          <w:p w:rsidR="00EC6EA6" w:rsidRPr="00EA2188" w:rsidRDefault="00EC6EA6" w:rsidP="00EA2188">
            <w:pPr>
              <w:jc w:val="center"/>
              <w:rPr>
                <w:b/>
                <w:sz w:val="28"/>
              </w:rPr>
            </w:pPr>
            <w:r w:rsidRPr="00EA2188">
              <w:rPr>
                <w:b/>
                <w:sz w:val="28"/>
              </w:rPr>
              <w:t>ZEW</w:t>
            </w:r>
          </w:p>
        </w:tc>
        <w:tc>
          <w:tcPr>
            <w:tcW w:w="4065" w:type="dxa"/>
            <w:shd w:val="clear" w:color="auto" w:fill="FFFFEB"/>
          </w:tcPr>
          <w:p w:rsidR="00EC6EA6" w:rsidRDefault="00EC6EA6" w:rsidP="00E427A9">
            <w:r w:rsidRPr="00E427A9">
              <w:rPr>
                <w:b/>
              </w:rPr>
              <w:t>SZANSE</w:t>
            </w:r>
            <w:r>
              <w:br/>
              <w:t>- wykorzystanie zniżek i oprogramowania z programu BizSpark (dla młodych przedsiębiorstw)</w:t>
            </w:r>
            <w:r w:rsidR="007A764B">
              <w:t>.</w:t>
            </w:r>
            <w:r w:rsidR="00E427A9">
              <w:br/>
            </w:r>
          </w:p>
        </w:tc>
        <w:tc>
          <w:tcPr>
            <w:tcW w:w="4454" w:type="dxa"/>
            <w:shd w:val="clear" w:color="auto" w:fill="FFFFEB"/>
          </w:tcPr>
          <w:p w:rsidR="00EA2188" w:rsidRPr="00E427A9" w:rsidRDefault="00EC6EA6" w:rsidP="00D264D1">
            <w:r w:rsidRPr="00E427A9">
              <w:rPr>
                <w:b/>
              </w:rPr>
              <w:t>ZAGROŻENIA</w:t>
            </w:r>
            <w:r w:rsidR="00E427A9">
              <w:rPr>
                <w:b/>
              </w:rPr>
              <w:br/>
            </w:r>
            <w:r w:rsidR="00E427A9">
              <w:t xml:space="preserve">- </w:t>
            </w:r>
            <w:r w:rsidR="00EA2188">
              <w:t>decyzja raz</w:t>
            </w:r>
            <w:r w:rsidR="007A764B">
              <w:t xml:space="preserve"> podjęta nie może być zmieniona.</w:t>
            </w:r>
          </w:p>
        </w:tc>
      </w:tr>
    </w:tbl>
    <w:p w:rsidR="00EC6EA6" w:rsidRDefault="00EC6EA6" w:rsidP="00D264D1"/>
    <w:p w:rsidR="00821351" w:rsidRDefault="00821351" w:rsidP="00D264D1">
      <w:r>
        <w:t>Łatwo zauważyć, że wybór technologii programistycznej był słusznie dokonany.</w:t>
      </w:r>
    </w:p>
    <w:p w:rsidR="00B34C93" w:rsidRDefault="00695ACC" w:rsidP="00695ACC">
      <w:pPr>
        <w:pStyle w:val="Nagwek3"/>
      </w:pPr>
      <w:r>
        <w:t>Komunikacja z bazą danych - nHibernat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61"/>
        <w:gridCol w:w="4001"/>
        <w:gridCol w:w="4380"/>
      </w:tblGrid>
      <w:tr w:rsidR="00695ACC" w:rsidRPr="00EA2188" w:rsidTr="00856E43">
        <w:tc>
          <w:tcPr>
            <w:tcW w:w="723" w:type="dxa"/>
            <w:tcBorders>
              <w:top w:val="nil"/>
              <w:left w:val="nil"/>
              <w:bottom w:val="single" w:sz="4" w:space="0" w:color="000000" w:themeColor="text1"/>
            </w:tcBorders>
          </w:tcPr>
          <w:p w:rsidR="00695ACC" w:rsidRDefault="00695ACC" w:rsidP="00856E43"/>
        </w:tc>
        <w:tc>
          <w:tcPr>
            <w:tcW w:w="4065" w:type="dxa"/>
            <w:tcBorders>
              <w:bottom w:val="single" w:sz="4" w:space="0" w:color="000000" w:themeColor="text1"/>
            </w:tcBorders>
            <w:shd w:val="clear" w:color="auto" w:fill="C6D9F1" w:themeFill="text2" w:themeFillTint="33"/>
          </w:tcPr>
          <w:p w:rsidR="00695ACC" w:rsidRPr="00EA2188" w:rsidRDefault="00695ACC" w:rsidP="00856E43">
            <w:pPr>
              <w:jc w:val="center"/>
              <w:rPr>
                <w:b/>
                <w:sz w:val="32"/>
              </w:rPr>
            </w:pPr>
            <w:r w:rsidRPr="00EA2188">
              <w:rPr>
                <w:b/>
                <w:sz w:val="32"/>
              </w:rPr>
              <w:t>POZYTYWNE</w:t>
            </w:r>
          </w:p>
        </w:tc>
        <w:tc>
          <w:tcPr>
            <w:tcW w:w="4454" w:type="dxa"/>
            <w:tcBorders>
              <w:bottom w:val="single" w:sz="4" w:space="0" w:color="000000" w:themeColor="text1"/>
            </w:tcBorders>
            <w:shd w:val="clear" w:color="auto" w:fill="8DB3E2" w:themeFill="text2" w:themeFillTint="66"/>
          </w:tcPr>
          <w:p w:rsidR="00695ACC" w:rsidRPr="00EA2188" w:rsidRDefault="00695ACC" w:rsidP="00856E43">
            <w:pPr>
              <w:jc w:val="center"/>
              <w:rPr>
                <w:b/>
                <w:sz w:val="32"/>
              </w:rPr>
            </w:pPr>
            <w:r w:rsidRPr="00EA2188">
              <w:rPr>
                <w:b/>
                <w:sz w:val="32"/>
              </w:rPr>
              <w:t>NEGATYWNE</w:t>
            </w:r>
          </w:p>
        </w:tc>
      </w:tr>
      <w:tr w:rsidR="00695ACC" w:rsidTr="00856E43">
        <w:tc>
          <w:tcPr>
            <w:tcW w:w="723" w:type="dxa"/>
            <w:tcBorders>
              <w:bottom w:val="single" w:sz="4" w:space="0" w:color="000000" w:themeColor="text1"/>
            </w:tcBorders>
            <w:shd w:val="clear" w:color="auto" w:fill="EAF1DD" w:themeFill="accent3" w:themeFillTint="33"/>
            <w:vAlign w:val="center"/>
          </w:tcPr>
          <w:p w:rsidR="00695ACC" w:rsidRPr="00EA2188" w:rsidRDefault="00695ACC" w:rsidP="00856E43">
            <w:pPr>
              <w:jc w:val="center"/>
              <w:rPr>
                <w:b/>
                <w:sz w:val="28"/>
              </w:rPr>
            </w:pPr>
            <w:r w:rsidRPr="00EA2188">
              <w:rPr>
                <w:b/>
                <w:sz w:val="28"/>
              </w:rPr>
              <w:t>WEW</w:t>
            </w:r>
          </w:p>
        </w:tc>
        <w:tc>
          <w:tcPr>
            <w:tcW w:w="4065" w:type="dxa"/>
            <w:shd w:val="clear" w:color="auto" w:fill="FFFFEB"/>
          </w:tcPr>
          <w:p w:rsidR="00695ACC" w:rsidRDefault="00695ACC" w:rsidP="00367E12">
            <w:r w:rsidRPr="00E427A9">
              <w:rPr>
                <w:b/>
              </w:rPr>
              <w:t>MOCNE STRONY</w:t>
            </w:r>
            <w:r>
              <w:br/>
              <w:t xml:space="preserve">- </w:t>
            </w:r>
            <w:r w:rsidR="00367E12">
              <w:t>zbudowane na podstawie chwalonej bibliloteki – Hibernate dla języka Java,</w:t>
            </w:r>
          </w:p>
          <w:p w:rsidR="00367E12" w:rsidRDefault="00367E12" w:rsidP="00367E12">
            <w:r>
              <w:t>- łatwe w integracji z praktycznie każdą bazą danych – możliwość podmiany na dowolną inną.</w:t>
            </w:r>
          </w:p>
        </w:tc>
        <w:tc>
          <w:tcPr>
            <w:tcW w:w="4454" w:type="dxa"/>
            <w:shd w:val="clear" w:color="auto" w:fill="FFFFEB"/>
          </w:tcPr>
          <w:p w:rsidR="00695ACC" w:rsidRDefault="00695ACC" w:rsidP="00367E12">
            <w:r w:rsidRPr="00E427A9">
              <w:rPr>
                <w:b/>
              </w:rPr>
              <w:t>SŁABE STRONY</w:t>
            </w:r>
            <w:r>
              <w:br/>
              <w:t xml:space="preserve">- </w:t>
            </w:r>
            <w:r w:rsidR="00367E12">
              <w:t>trudna konfiguracja (duża praca wejścia potrzebna do uruchomienia narzędzia),</w:t>
            </w:r>
            <w:r w:rsidR="00367E12">
              <w:br/>
              <w:t xml:space="preserve">- </w:t>
            </w:r>
            <w:r w:rsidR="002D2E49">
              <w:t>potrzebna dosyć zaawansowana wiedza związana z bazami danych.</w:t>
            </w:r>
            <w:bookmarkStart w:id="0" w:name="_GoBack"/>
            <w:bookmarkEnd w:id="0"/>
          </w:p>
        </w:tc>
      </w:tr>
      <w:tr w:rsidR="00695ACC" w:rsidRPr="00E427A9" w:rsidTr="00856E43">
        <w:tc>
          <w:tcPr>
            <w:tcW w:w="723" w:type="dxa"/>
            <w:shd w:val="clear" w:color="auto" w:fill="D6E3BC" w:themeFill="accent3" w:themeFillTint="66"/>
            <w:vAlign w:val="center"/>
          </w:tcPr>
          <w:p w:rsidR="00695ACC" w:rsidRPr="00EA2188" w:rsidRDefault="00695ACC" w:rsidP="00856E43">
            <w:pPr>
              <w:jc w:val="center"/>
              <w:rPr>
                <w:b/>
                <w:sz w:val="28"/>
              </w:rPr>
            </w:pPr>
            <w:r w:rsidRPr="00EA2188">
              <w:rPr>
                <w:b/>
                <w:sz w:val="28"/>
              </w:rPr>
              <w:t>ZEW</w:t>
            </w:r>
          </w:p>
        </w:tc>
        <w:tc>
          <w:tcPr>
            <w:tcW w:w="4065" w:type="dxa"/>
            <w:shd w:val="clear" w:color="auto" w:fill="FFFFEB"/>
          </w:tcPr>
          <w:p w:rsidR="00695ACC" w:rsidRDefault="00695ACC" w:rsidP="00367E12">
            <w:r w:rsidRPr="00E427A9">
              <w:rPr>
                <w:b/>
              </w:rPr>
              <w:t>SZANSE</w:t>
            </w:r>
            <w:r>
              <w:br/>
              <w:t xml:space="preserve">- </w:t>
            </w:r>
            <w:r w:rsidR="00367E12">
              <w:t>stale rozwijany projekt,</w:t>
            </w:r>
            <w:r w:rsidR="00367E12">
              <w:br/>
              <w:t>- częste aktualizacje źródeł na stronach,</w:t>
            </w:r>
            <w:r w:rsidR="00367E12">
              <w:br/>
              <w:t>- projekt Open Source.</w:t>
            </w:r>
            <w:r>
              <w:br/>
            </w:r>
          </w:p>
        </w:tc>
        <w:tc>
          <w:tcPr>
            <w:tcW w:w="4454" w:type="dxa"/>
            <w:shd w:val="clear" w:color="auto" w:fill="FFFFEB"/>
          </w:tcPr>
          <w:p w:rsidR="00695ACC" w:rsidRPr="00E427A9" w:rsidRDefault="00695ACC" w:rsidP="00367E12">
            <w:r w:rsidRPr="00E427A9">
              <w:rPr>
                <w:b/>
              </w:rPr>
              <w:t>ZAGROŻENIA</w:t>
            </w:r>
            <w:r w:rsidR="00367E12">
              <w:br/>
              <w:t>- duże straty czasu przy wdrażaniu nowych wersji biblioteki (szczególne, gdy aktualizowane źródła są często),</w:t>
            </w:r>
            <w:r w:rsidR="00367E12">
              <w:br/>
              <w:t>- możliwość zablokowania działania systemu przy błędnym wdrażaniu nowej wersji biblioteki.</w:t>
            </w:r>
          </w:p>
        </w:tc>
      </w:tr>
    </w:tbl>
    <w:p w:rsidR="00695ACC" w:rsidRPr="00D264D1" w:rsidRDefault="00695ACC" w:rsidP="00D264D1"/>
    <w:p w:rsidR="00502762" w:rsidRDefault="00502762" w:rsidP="00502762">
      <w:pPr>
        <w:pStyle w:val="Nagwek1"/>
      </w:pPr>
      <w:r>
        <w:t>Architektura logiczna</w:t>
      </w:r>
    </w:p>
    <w:p w:rsidR="00502762" w:rsidRPr="00502762" w:rsidRDefault="00502762" w:rsidP="00502762">
      <w:r>
        <w:t>Patrz plik Architektura.vsd.</w:t>
      </w:r>
    </w:p>
    <w:p w:rsidR="00502762" w:rsidRDefault="00502762" w:rsidP="00502762">
      <w:pPr>
        <w:pStyle w:val="Nagwek1"/>
      </w:pPr>
      <w:r>
        <w:t>Architektura fizyczna</w:t>
      </w:r>
    </w:p>
    <w:p w:rsidR="00502762" w:rsidRDefault="00502762" w:rsidP="00502762">
      <w:r>
        <w:t>Patrz plik Architektura.vsd.</w:t>
      </w:r>
    </w:p>
    <w:p w:rsidR="00D264D1" w:rsidRPr="00502762" w:rsidRDefault="00D264D1" w:rsidP="00502762"/>
    <w:sectPr w:rsidR="00D264D1" w:rsidRPr="00502762" w:rsidSect="00BB2F2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4F15" w:rsidRDefault="003D4F15" w:rsidP="00DB692F">
      <w:pPr>
        <w:spacing w:after="0" w:line="240" w:lineRule="auto"/>
      </w:pPr>
      <w:r>
        <w:separator/>
      </w:r>
    </w:p>
  </w:endnote>
  <w:endnote w:type="continuationSeparator" w:id="0">
    <w:p w:rsidR="003D4F15" w:rsidRDefault="003D4F15" w:rsidP="00DB69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4F15" w:rsidRDefault="003D4F15" w:rsidP="00DB692F">
      <w:pPr>
        <w:spacing w:after="0" w:line="240" w:lineRule="auto"/>
      </w:pPr>
      <w:r>
        <w:separator/>
      </w:r>
    </w:p>
  </w:footnote>
  <w:footnote w:type="continuationSeparator" w:id="0">
    <w:p w:rsidR="003D4F15" w:rsidRDefault="003D4F15" w:rsidP="00DB69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2275C7"/>
    <w:multiLevelType w:val="hybridMultilevel"/>
    <w:tmpl w:val="3D682B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4486F"/>
    <w:rsid w:val="00201D96"/>
    <w:rsid w:val="00267533"/>
    <w:rsid w:val="00270FDC"/>
    <w:rsid w:val="002D2E49"/>
    <w:rsid w:val="00321F75"/>
    <w:rsid w:val="00354DC2"/>
    <w:rsid w:val="00367E12"/>
    <w:rsid w:val="003739C8"/>
    <w:rsid w:val="0038218F"/>
    <w:rsid w:val="003D4F15"/>
    <w:rsid w:val="003E6CD7"/>
    <w:rsid w:val="00481CA6"/>
    <w:rsid w:val="004A35B7"/>
    <w:rsid w:val="00502762"/>
    <w:rsid w:val="00527A31"/>
    <w:rsid w:val="00545B72"/>
    <w:rsid w:val="0055444A"/>
    <w:rsid w:val="0059764A"/>
    <w:rsid w:val="005C1CF5"/>
    <w:rsid w:val="00611C85"/>
    <w:rsid w:val="0067031E"/>
    <w:rsid w:val="00695ACC"/>
    <w:rsid w:val="00700D2A"/>
    <w:rsid w:val="007262C2"/>
    <w:rsid w:val="007947D3"/>
    <w:rsid w:val="007A764B"/>
    <w:rsid w:val="00821351"/>
    <w:rsid w:val="008424E5"/>
    <w:rsid w:val="00843AC4"/>
    <w:rsid w:val="008463F9"/>
    <w:rsid w:val="0085417D"/>
    <w:rsid w:val="008549C9"/>
    <w:rsid w:val="008647B0"/>
    <w:rsid w:val="008A0830"/>
    <w:rsid w:val="00954F18"/>
    <w:rsid w:val="00997757"/>
    <w:rsid w:val="009C05A1"/>
    <w:rsid w:val="009E6A95"/>
    <w:rsid w:val="009F3C4B"/>
    <w:rsid w:val="00A079F4"/>
    <w:rsid w:val="00A40C87"/>
    <w:rsid w:val="00AA46DB"/>
    <w:rsid w:val="00AA6ADB"/>
    <w:rsid w:val="00B1761C"/>
    <w:rsid w:val="00B21835"/>
    <w:rsid w:val="00B340A9"/>
    <w:rsid w:val="00B34C93"/>
    <w:rsid w:val="00B806E1"/>
    <w:rsid w:val="00BB2F26"/>
    <w:rsid w:val="00BB42DD"/>
    <w:rsid w:val="00BC6A5E"/>
    <w:rsid w:val="00C56633"/>
    <w:rsid w:val="00CD09D6"/>
    <w:rsid w:val="00CF0603"/>
    <w:rsid w:val="00CF2C1A"/>
    <w:rsid w:val="00D25694"/>
    <w:rsid w:val="00D264D1"/>
    <w:rsid w:val="00DB692F"/>
    <w:rsid w:val="00E427A9"/>
    <w:rsid w:val="00EA2188"/>
    <w:rsid w:val="00EA3A29"/>
    <w:rsid w:val="00EC6EA6"/>
    <w:rsid w:val="00EF7A1B"/>
    <w:rsid w:val="00F4486F"/>
    <w:rsid w:val="00FB5D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B2F26"/>
  </w:style>
  <w:style w:type="paragraph" w:styleId="Nagwek1">
    <w:name w:val="heading 1"/>
    <w:basedOn w:val="Normalny"/>
    <w:next w:val="Normalny"/>
    <w:link w:val="Nagwek1Znak"/>
    <w:uiPriority w:val="9"/>
    <w:qFormat/>
    <w:rsid w:val="00F4486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9977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B34C9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F448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F448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Nagwek1Znak">
    <w:name w:val="Nagłówek 1 Znak"/>
    <w:basedOn w:val="Domylnaczcionkaakapitu"/>
    <w:link w:val="Nagwek1"/>
    <w:uiPriority w:val="9"/>
    <w:rsid w:val="00F448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kapitzlist">
    <w:name w:val="List Paragraph"/>
    <w:basedOn w:val="Normalny"/>
    <w:uiPriority w:val="34"/>
    <w:qFormat/>
    <w:rsid w:val="00F4486F"/>
    <w:pPr>
      <w:ind w:left="720"/>
      <w:contextualSpacing/>
    </w:pPr>
  </w:style>
  <w:style w:type="table" w:styleId="Tabela-Siatka">
    <w:name w:val="Table Grid"/>
    <w:basedOn w:val="Standardowy"/>
    <w:uiPriority w:val="59"/>
    <w:rsid w:val="00F4486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agwek2Znak">
    <w:name w:val="Nagłówek 2 Znak"/>
    <w:basedOn w:val="Domylnaczcionkaakapitu"/>
    <w:link w:val="Nagwek2"/>
    <w:uiPriority w:val="9"/>
    <w:rsid w:val="009977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B692F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B692F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B692F"/>
    <w:rPr>
      <w:vertAlign w:val="superscript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843A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43AC4"/>
    <w:rPr>
      <w:rFonts w:ascii="Tahoma" w:hAnsi="Tahoma" w:cs="Tahoma"/>
      <w:sz w:val="16"/>
      <w:szCs w:val="16"/>
    </w:rPr>
  </w:style>
  <w:style w:type="character" w:customStyle="1" w:styleId="Nagwek3Znak">
    <w:name w:val="Nagłówek 3 Znak"/>
    <w:basedOn w:val="Domylnaczcionkaakapitu"/>
    <w:link w:val="Nagwek3"/>
    <w:uiPriority w:val="9"/>
    <w:rsid w:val="00B34C93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6</Pages>
  <Words>1541</Words>
  <Characters>8786</Characters>
  <Application>Microsoft Office Word</Application>
  <DocSecurity>0</DocSecurity>
  <Lines>73</Lines>
  <Paragraphs>20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in Mikołajczak</dc:creator>
  <cp:lastModifiedBy>coyot</cp:lastModifiedBy>
  <cp:revision>52</cp:revision>
  <cp:lastPrinted>2011-01-30T19:48:00Z</cp:lastPrinted>
  <dcterms:created xsi:type="dcterms:W3CDTF">2009-12-13T16:21:00Z</dcterms:created>
  <dcterms:modified xsi:type="dcterms:W3CDTF">2011-02-14T21:51:00Z</dcterms:modified>
</cp:coreProperties>
</file>